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08B6E4" w14:textId="77777777" w:rsidR="001B49BA" w:rsidRPr="003A45B2" w:rsidRDefault="009D6F9E" w:rsidP="009D6F9E">
      <w:pPr>
        <w:jc w:val="center"/>
        <w:rPr>
          <w:rFonts w:ascii="楷体" w:eastAsia="楷体" w:hAnsi="楷体"/>
          <w:sz w:val="32"/>
          <w:szCs w:val="36"/>
        </w:rPr>
      </w:pPr>
      <w:r w:rsidRPr="003A45B2">
        <w:rPr>
          <w:rFonts w:ascii="楷体" w:eastAsia="楷体" w:hAnsi="楷体" w:hint="eastAsia"/>
          <w:sz w:val="32"/>
          <w:szCs w:val="36"/>
        </w:rPr>
        <w:t>数字逻辑与处理器基础实验</w:t>
      </w:r>
    </w:p>
    <w:p w14:paraId="7F5D0178" w14:textId="77777777" w:rsidR="009D6F9E" w:rsidRPr="003A45B2" w:rsidRDefault="009D6F9E" w:rsidP="009D6F9E">
      <w:pPr>
        <w:jc w:val="center"/>
        <w:rPr>
          <w:rFonts w:ascii="楷体" w:eastAsia="楷体" w:hAnsi="楷体"/>
          <w:sz w:val="32"/>
          <w:szCs w:val="36"/>
        </w:rPr>
      </w:pPr>
      <w:r w:rsidRPr="003A45B2">
        <w:rPr>
          <w:rFonts w:ascii="楷体" w:eastAsia="楷体" w:hAnsi="楷体" w:hint="eastAsia"/>
          <w:sz w:val="32"/>
          <w:szCs w:val="36"/>
        </w:rPr>
        <w:t>第一次作业</w:t>
      </w:r>
    </w:p>
    <w:p w14:paraId="2E0E6516" w14:textId="77777777" w:rsidR="009D6F9E" w:rsidRDefault="009D6F9E" w:rsidP="009D6F9E"/>
    <w:p w14:paraId="7948C6A5" w14:textId="77777777" w:rsidR="009D6F9E" w:rsidRPr="003A45B2" w:rsidRDefault="009D6F9E" w:rsidP="009D6F9E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8"/>
          <w:szCs w:val="32"/>
        </w:rPr>
      </w:pPr>
      <w:r w:rsidRPr="003A45B2">
        <w:rPr>
          <w:rFonts w:ascii="宋体" w:eastAsia="宋体" w:hAnsi="宋体" w:hint="eastAsia"/>
          <w:sz w:val="28"/>
          <w:szCs w:val="32"/>
        </w:rPr>
        <w:t>SHA-</w:t>
      </w:r>
      <w:r w:rsidRPr="003A45B2">
        <w:rPr>
          <w:rFonts w:ascii="宋体" w:eastAsia="宋体" w:hAnsi="宋体"/>
          <w:sz w:val="28"/>
          <w:szCs w:val="32"/>
        </w:rPr>
        <w:t>256</w:t>
      </w:r>
      <w:r w:rsidRPr="003A45B2">
        <w:rPr>
          <w:rFonts w:ascii="宋体" w:eastAsia="宋体" w:hAnsi="宋体" w:hint="eastAsia"/>
          <w:sz w:val="28"/>
          <w:szCs w:val="32"/>
        </w:rPr>
        <w:t>中的变换</w:t>
      </w:r>
    </w:p>
    <w:p w14:paraId="77F996FB" w14:textId="1E4056ED" w:rsidR="00B83B79" w:rsidRPr="00B83B79" w:rsidRDefault="00B83B79" w:rsidP="00B83B79">
      <w:pPr>
        <w:pStyle w:val="a3"/>
        <w:ind w:left="360"/>
        <w:rPr>
          <w:rFonts w:ascii="宋体" w:eastAsia="宋体" w:hAnsi="宋体"/>
        </w:rPr>
      </w:pPr>
      <w:r w:rsidRPr="00B83B79">
        <w:rPr>
          <w:rFonts w:ascii="宋体" w:eastAsia="宋体" w:hAnsi="宋体"/>
        </w:rPr>
        <w:t>SHA256是SHA-2下细分出的一种密码散列函数算法，</w:t>
      </w:r>
      <w:r w:rsidR="00775D18">
        <w:rPr>
          <w:rFonts w:ascii="宋体" w:eastAsia="宋体" w:hAnsi="宋体" w:hint="eastAsia"/>
        </w:rPr>
        <w:t>可以</w:t>
      </w:r>
      <w:r w:rsidRPr="00B83B79">
        <w:rPr>
          <w:rFonts w:ascii="宋体" w:eastAsia="宋体" w:hAnsi="宋体"/>
        </w:rPr>
        <w:t>把消息或数据压缩成摘要。该函数将数据打乱混合，重新创建一个叫做散列值（或哈希值）的指纹。SHA256广泛用于文件完整性检查、数字签名，以及某云盘的秒上传、比特币挖矿等功能。</w:t>
      </w:r>
    </w:p>
    <w:p w14:paraId="3D2222E1" w14:textId="77777777" w:rsidR="00B83B79" w:rsidRPr="00B83B79" w:rsidRDefault="00B83B79" w:rsidP="00B83B79">
      <w:pPr>
        <w:pStyle w:val="a3"/>
        <w:ind w:left="360"/>
        <w:rPr>
          <w:rFonts w:ascii="宋体" w:eastAsia="宋体" w:hAnsi="宋体"/>
        </w:rPr>
      </w:pPr>
    </w:p>
    <w:p w14:paraId="61A0E9C7" w14:textId="5CF75AB7" w:rsidR="0080675E" w:rsidRDefault="00B83B79" w:rsidP="00B83B79">
      <w:pPr>
        <w:pStyle w:val="a3"/>
        <w:ind w:left="360" w:firstLineChars="0" w:firstLine="0"/>
        <w:rPr>
          <w:rFonts w:ascii="宋体" w:eastAsia="宋体" w:hAnsi="宋体"/>
        </w:rPr>
      </w:pPr>
      <w:r w:rsidRPr="00B83B79">
        <w:rPr>
          <w:rFonts w:ascii="宋体" w:eastAsia="宋体" w:hAnsi="宋体" w:hint="eastAsia"/>
        </w:rPr>
        <w:t>其中，</w:t>
      </w:r>
      <w:r w:rsidRPr="00B83B79">
        <w:rPr>
          <w:rFonts w:ascii="宋体" w:eastAsia="宋体" w:hAnsi="宋体"/>
        </w:rPr>
        <w:t>SHA256中的一个核心为下面的映射（题</w:t>
      </w:r>
      <w:r w:rsidR="00775D18">
        <w:rPr>
          <w:rFonts w:ascii="宋体" w:eastAsia="宋体" w:hAnsi="宋体"/>
        </w:rPr>
        <w:t>1</w:t>
      </w:r>
      <w:r w:rsidRPr="00B83B79">
        <w:rPr>
          <w:rFonts w:ascii="宋体" w:eastAsia="宋体" w:hAnsi="宋体"/>
        </w:rPr>
        <w:t>图）</w:t>
      </w:r>
      <w:r>
        <w:rPr>
          <w:rFonts w:ascii="宋体" w:eastAsia="宋体" w:hAnsi="宋体" w:hint="eastAsia"/>
        </w:rPr>
        <w:t>：</w:t>
      </w:r>
    </w:p>
    <w:p w14:paraId="7535618A" w14:textId="77777777" w:rsidR="00B83B79" w:rsidRPr="00485DF7" w:rsidRDefault="00B83B79" w:rsidP="003A45B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</w:pPr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S0 = (A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r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2)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xo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(A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r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13)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xo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(A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r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22)</w:t>
      </w:r>
    </w:p>
    <w:p w14:paraId="1BEBDAB4" w14:textId="77777777" w:rsidR="00B83B79" w:rsidRPr="00485DF7" w:rsidRDefault="00B83B79" w:rsidP="003A45B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t2 = S0 + Maj</w:t>
      </w:r>
      <w:r w:rsidR="00485DF7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(</w:t>
      </w:r>
      <w:r w:rsid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,B,C)</w:t>
      </w:r>
    </w:p>
    <w:p w14:paraId="4231F0B3" w14:textId="77777777" w:rsidR="00B83B79" w:rsidRPr="00485DF7" w:rsidRDefault="00B83B79" w:rsidP="003A45B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S1 = (E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r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6)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xo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(E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r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11)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xo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(E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r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25)</w:t>
      </w:r>
    </w:p>
    <w:p w14:paraId="10EBDD8B" w14:textId="77777777" w:rsidR="00B83B79" w:rsidRPr="00485DF7" w:rsidRDefault="00B83B79" w:rsidP="003A45B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proofErr w:type="spellStart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h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= (E </w:t>
      </w:r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and</w:t>
      </w:r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) </w:t>
      </w:r>
      <w:proofErr w:type="spellStart"/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xor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((</w:t>
      </w:r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not</w:t>
      </w:r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) </w:t>
      </w:r>
      <w:r w:rsidR="003A45B2" w:rsidRPr="003A45B2">
        <w:rPr>
          <w:rFonts w:ascii="Courier New" w:hAnsi="Courier New" w:cs="Courier New"/>
          <w:b/>
          <w:color w:val="0070C0"/>
          <w:kern w:val="0"/>
          <w:sz w:val="20"/>
          <w:szCs w:val="20"/>
        </w:rPr>
        <w:t>and</w:t>
      </w:r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G)</w:t>
      </w:r>
    </w:p>
    <w:p w14:paraId="439EE128" w14:textId="77777777" w:rsidR="00B83B79" w:rsidRPr="00485DF7" w:rsidRDefault="00B83B79" w:rsidP="003A45B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t1 = H + S1 + </w:t>
      </w:r>
      <w:proofErr w:type="spellStart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h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+ </w:t>
      </w:r>
      <w:proofErr w:type="spellStart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Kt</w:t>
      </w:r>
      <w:proofErr w:type="spellEnd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+ </w:t>
      </w:r>
      <w:proofErr w:type="spellStart"/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Wt</w:t>
      </w:r>
      <w:proofErr w:type="spellEnd"/>
    </w:p>
    <w:p w14:paraId="41309632" w14:textId="77777777" w:rsidR="00B83B79" w:rsidRPr="00485DF7" w:rsidRDefault="00B83B79" w:rsidP="003A45B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</w:pPr>
      <w:r w:rsidRPr="00485DF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(A, B, C, D, E, F, G, H) = (t1+t2, A, B, C, D+t1, E, F, G)</w:t>
      </w:r>
    </w:p>
    <w:p w14:paraId="7FFECDC2" w14:textId="77777777" w:rsidR="0080675E" w:rsidRDefault="0018095E" w:rsidP="003A45B2">
      <w:pPr>
        <w:autoSpaceDE w:val="0"/>
        <w:autoSpaceDN w:val="0"/>
        <w:adjustRightInd w:val="0"/>
        <w:jc w:val="center"/>
        <w:rPr>
          <w:rFonts w:ascii="宋体" w:eastAsia="宋体" w:hAnsi="宋体"/>
        </w:rPr>
      </w:pPr>
      <w:r w:rsidRPr="00B83B79">
        <w:rPr>
          <w:rFonts w:ascii="宋体" w:eastAsia="宋体" w:hAnsi="宋体"/>
        </w:rPr>
        <w:object w:dxaOrig="7608" w:dyaOrig="4861" w14:anchorId="5B2789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2pt;height:217.2pt" o:ole="">
            <v:imagedata r:id="rId5" o:title=""/>
          </v:shape>
          <o:OLEObject Type="Embed" ProgID="Visio.Drawing.15" ShapeID="_x0000_i1025" DrawAspect="Content" ObjectID="_1645886568" r:id="rId6"/>
        </w:object>
      </w:r>
    </w:p>
    <w:p w14:paraId="6D288442" w14:textId="36A35DFE" w:rsidR="00B83B79" w:rsidRPr="00B83B79" w:rsidRDefault="00B83B79" w:rsidP="00B83B79">
      <w:pPr>
        <w:autoSpaceDE w:val="0"/>
        <w:autoSpaceDN w:val="0"/>
        <w:adjustRightInd w:val="0"/>
        <w:jc w:val="center"/>
        <w:rPr>
          <w:rFonts w:ascii="宋体" w:eastAsia="宋体" w:hAnsi="宋体" w:cs="Courier New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hAnsi="宋体" w:hint="eastAsia"/>
        </w:rPr>
        <w:t>题</w:t>
      </w:r>
      <w:r w:rsidR="00775D18">
        <w:rPr>
          <w:rFonts w:ascii="宋体" w:eastAsia="宋体" w:hAnsi="宋体"/>
        </w:rPr>
        <w:t>1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图</w:t>
      </w:r>
    </w:p>
    <w:p w14:paraId="4666D0B0" w14:textId="77777777" w:rsidR="009E33F3" w:rsidRDefault="00A8440F" w:rsidP="0080675E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  <w:highlight w:val="white"/>
        </w:rPr>
      </w:pPr>
      <w:r w:rsidRPr="00B83B79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其中</w:t>
      </w:r>
    </w:p>
    <w:p w14:paraId="7160BB63" w14:textId="77777777" w:rsidR="009E33F3" w:rsidRPr="009E33F3" w:rsidRDefault="009E33F3" w:rsidP="009E33F3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  <w:highlight w:val="white"/>
        </w:rPr>
      </w:pPr>
      <w:r w:rsidRPr="009E33F3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加法为3</w:t>
      </w:r>
      <w:r w:rsidRPr="009E33F3">
        <w:rPr>
          <w:rFonts w:ascii="宋体" w:eastAsia="宋体" w:hAnsi="宋体" w:cs="Courier New"/>
          <w:color w:val="000000"/>
          <w:kern w:val="0"/>
          <w:sz w:val="20"/>
          <w:szCs w:val="20"/>
          <w:highlight w:val="white"/>
        </w:rPr>
        <w:t>2</w:t>
      </w:r>
      <w:r w:rsidRPr="009E33F3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比特无符号加法，自然溢出，即结果为(A+B</w:t>
      </w:r>
      <w:r w:rsidRPr="009E33F3">
        <w:rPr>
          <w:rFonts w:ascii="宋体" w:eastAsia="宋体" w:hAnsi="宋体" w:cs="Courier New"/>
          <w:color w:val="000000"/>
          <w:kern w:val="0"/>
          <w:sz w:val="20"/>
          <w:szCs w:val="20"/>
          <w:highlight w:val="white"/>
        </w:rPr>
        <w:t>) mod 2</w:t>
      </w:r>
      <w:r w:rsidRPr="009E33F3">
        <w:rPr>
          <w:rFonts w:ascii="宋体" w:eastAsia="宋体" w:hAnsi="宋体" w:cs="Courier New"/>
          <w:color w:val="000000"/>
          <w:kern w:val="0"/>
          <w:sz w:val="20"/>
          <w:szCs w:val="20"/>
          <w:highlight w:val="white"/>
          <w:vertAlign w:val="superscript"/>
        </w:rPr>
        <w:t>32</w:t>
      </w:r>
      <w:r w:rsidRPr="009E33F3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。</w:t>
      </w:r>
    </w:p>
    <w:p w14:paraId="2701C1CC" w14:textId="77777777" w:rsidR="00A8440F" w:rsidRPr="009E33F3" w:rsidRDefault="00485DF7" w:rsidP="009E33F3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</w:pPr>
      <w:r w:rsidRPr="009E33F3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M</w:t>
      </w:r>
      <w:r w:rsidRPr="009E33F3">
        <w:rPr>
          <w:rFonts w:ascii="宋体" w:eastAsia="宋体" w:hAnsi="宋体" w:cs="Courier New"/>
          <w:color w:val="000000"/>
          <w:kern w:val="0"/>
          <w:sz w:val="20"/>
          <w:szCs w:val="20"/>
          <w:highlight w:val="white"/>
        </w:rPr>
        <w:t>aj(A,B,C)</w:t>
      </w:r>
      <w:r w:rsidRPr="009E33F3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为投票函数，A、B、C三个输入中，如果对应比特中，有两个</w:t>
      </w:r>
      <w:r w:rsidR="009E33F3" w:rsidRPr="009E33F3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或三个</w:t>
      </w:r>
      <w:r w:rsidRPr="009E33F3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1，则Maj</w:t>
      </w:r>
      <w:r w:rsidRPr="009E33F3">
        <w:rPr>
          <w:rFonts w:ascii="宋体" w:eastAsia="宋体" w:hAnsi="宋体" w:cs="Courier New"/>
          <w:color w:val="000000"/>
          <w:kern w:val="0"/>
          <w:sz w:val="20"/>
          <w:szCs w:val="20"/>
          <w:highlight w:val="white"/>
        </w:rPr>
        <w:t>(A,B,C)</w:t>
      </w:r>
      <w:r w:rsidRPr="009E33F3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对应比特为1，否则为0。</w:t>
      </w:r>
    </w:p>
    <w:p w14:paraId="09747A44" w14:textId="77777777" w:rsidR="00A8440F" w:rsidRDefault="00485DF7" w:rsidP="003A45B2">
      <w:pPr>
        <w:autoSpaceDE w:val="0"/>
        <w:autoSpaceDN w:val="0"/>
        <w:adjustRightInd w:val="0"/>
        <w:ind w:leftChars="343" w:left="7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例如：</w:t>
      </w:r>
    </w:p>
    <w:p w14:paraId="54833D4C" w14:textId="77777777" w:rsidR="009E33F3" w:rsidRPr="009E33F3" w:rsidRDefault="00485DF7" w:rsidP="003A45B2">
      <w:pPr>
        <w:autoSpaceDE w:val="0"/>
        <w:autoSpaceDN w:val="0"/>
        <w:adjustRightInd w:val="0"/>
        <w:ind w:leftChars="343" w:left="7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</w:t>
      </w:r>
      <w:r w:rsid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=</w:t>
      </w:r>
      <w:r w:rsidR="009E33F3"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9E33F3"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32’b</w:t>
      </w:r>
      <w:r w:rsidR="009E33F3"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10100001111000100100101110101010</w:t>
      </w:r>
      <w:r w:rsidR="009E33F3"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;</w:t>
      </w:r>
    </w:p>
    <w:p w14:paraId="49D36819" w14:textId="77777777" w:rsidR="009E33F3" w:rsidRPr="009E33F3" w:rsidRDefault="009E33F3" w:rsidP="003A45B2">
      <w:pPr>
        <w:autoSpaceDE w:val="0"/>
        <w:autoSpaceDN w:val="0"/>
        <w:adjustRightInd w:val="0"/>
        <w:ind w:leftChars="343" w:left="7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B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=</w:t>
      </w:r>
      <w:r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32’b00011000111110000110100001110010</w:t>
      </w:r>
      <w:r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;</w:t>
      </w:r>
    </w:p>
    <w:p w14:paraId="4E4D589A" w14:textId="77777777" w:rsidR="009E33F3" w:rsidRPr="009E33F3" w:rsidRDefault="009E33F3" w:rsidP="003A45B2">
      <w:pPr>
        <w:autoSpaceDE w:val="0"/>
        <w:autoSpaceDN w:val="0"/>
        <w:adjustRightInd w:val="0"/>
        <w:ind w:leftChars="343" w:left="7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C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=</w:t>
      </w:r>
      <w:r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32’b01000111010010111010100011000110</w:t>
      </w:r>
      <w:r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;</w:t>
      </w:r>
    </w:p>
    <w:p w14:paraId="084CFDC4" w14:textId="77777777" w:rsidR="00485DF7" w:rsidRDefault="009E33F3" w:rsidP="003A45B2">
      <w:pPr>
        <w:autoSpaceDE w:val="0"/>
        <w:autoSpaceDN w:val="0"/>
        <w:adjustRightInd w:val="0"/>
        <w:ind w:leftChars="343" w:left="7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aj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=</w:t>
      </w:r>
      <w:r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32’b00000001111010100110100011100010</w:t>
      </w:r>
      <w:r w:rsidRPr="009E33F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;</w:t>
      </w:r>
    </w:p>
    <w:p w14:paraId="0CAFF850" w14:textId="77777777" w:rsidR="003A45B2" w:rsidRPr="003A45B2" w:rsidRDefault="003A45B2" w:rsidP="003A45B2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</w:pPr>
      <w:proofErr w:type="spellStart"/>
      <w:r w:rsidRPr="003A45B2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rr</w:t>
      </w:r>
      <w:proofErr w:type="spellEnd"/>
      <w:r w:rsidRPr="003A45B2">
        <w:rPr>
          <w:rFonts w:ascii="宋体" w:eastAsia="宋体" w:hAnsi="宋体" w:cs="Courier New" w:hint="eastAsia"/>
          <w:color w:val="000000"/>
          <w:kern w:val="0"/>
          <w:sz w:val="20"/>
          <w:szCs w:val="20"/>
          <w:highlight w:val="white"/>
        </w:rPr>
        <w:t>为循环右移，</w:t>
      </w:r>
      <w:r w:rsidRPr="003A45B2">
        <w:rPr>
          <w:rFonts w:ascii="宋体" w:eastAsia="宋体" w:hAnsi="宋体" w:cs="Courier New"/>
          <w:color w:val="000000"/>
          <w:kern w:val="0"/>
          <w:sz w:val="20"/>
          <w:szCs w:val="20"/>
          <w:highlight w:val="white"/>
        </w:rPr>
        <w:t>移出的低位放到该数的高位</w:t>
      </w:r>
    </w:p>
    <w:p w14:paraId="12DFDFE1" w14:textId="77777777" w:rsidR="00775D18" w:rsidRDefault="00775D18" w:rsidP="003A45B2">
      <w:pPr>
        <w:pStyle w:val="a3"/>
        <w:ind w:left="360" w:firstLineChars="0" w:firstLine="0"/>
        <w:rPr>
          <w:rFonts w:ascii="宋体" w:eastAsia="宋体" w:hAnsi="宋体"/>
          <w:b/>
          <w:bCs/>
        </w:rPr>
      </w:pPr>
    </w:p>
    <w:p w14:paraId="55D5B9B4" w14:textId="2553974B" w:rsidR="003A45B2" w:rsidRPr="003A45B2" w:rsidRDefault="003A45B2" w:rsidP="003A45B2">
      <w:pPr>
        <w:pStyle w:val="a3"/>
        <w:ind w:left="360" w:firstLineChars="0" w:firstLine="0"/>
        <w:rPr>
          <w:rFonts w:ascii="宋体" w:eastAsia="宋体" w:hAnsi="宋体" w:hint="eastAsia"/>
          <w:b/>
          <w:bCs/>
        </w:rPr>
      </w:pPr>
      <w:r w:rsidRPr="003A45B2">
        <w:rPr>
          <w:rFonts w:ascii="宋体" w:eastAsia="宋体" w:hAnsi="宋体" w:hint="eastAsia"/>
          <w:b/>
          <w:bCs/>
        </w:rPr>
        <w:lastRenderedPageBreak/>
        <w:t>请根据上述信息，补全下面代码，实现</w:t>
      </w:r>
      <w:r w:rsidR="0018095E">
        <w:rPr>
          <w:rFonts w:ascii="宋体" w:eastAsia="宋体" w:hAnsi="宋体" w:hint="eastAsia"/>
          <w:b/>
          <w:bCs/>
        </w:rPr>
        <w:t>上述</w:t>
      </w:r>
      <w:r w:rsidRPr="003A45B2">
        <w:rPr>
          <w:rFonts w:ascii="宋体" w:eastAsia="宋体" w:hAnsi="宋体" w:hint="eastAsia"/>
          <w:b/>
          <w:bCs/>
        </w:rPr>
        <w:t>功能。不要求使用</w:t>
      </w:r>
      <w:proofErr w:type="spellStart"/>
      <w:r w:rsidRPr="003A45B2">
        <w:rPr>
          <w:rFonts w:ascii="宋体" w:eastAsia="宋体" w:hAnsi="宋体"/>
          <w:b/>
          <w:bCs/>
        </w:rPr>
        <w:t>Vivado</w:t>
      </w:r>
      <w:proofErr w:type="spellEnd"/>
      <w:r w:rsidRPr="003A45B2">
        <w:rPr>
          <w:rFonts w:ascii="宋体" w:eastAsia="宋体" w:hAnsi="宋体" w:hint="eastAsia"/>
          <w:b/>
          <w:bCs/>
        </w:rPr>
        <w:t>进行综合仿真等。</w:t>
      </w:r>
    </w:p>
    <w:p w14:paraId="0342016A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// round compression function</w:t>
      </w:r>
    </w:p>
    <w:p w14:paraId="163CFCE1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modul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ha256_round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</w:p>
    <w:p w14:paraId="3CBDEE27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n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K</w:t>
      </w:r>
      <w:r w:rsidR="003A45B2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W</w:t>
      </w:r>
      <w:r w:rsidR="003A45B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</w:p>
    <w:p w14:paraId="5D66114D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n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_in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_in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_in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_in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e_in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_in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g_in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h_in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</w:p>
    <w:p w14:paraId="2FB2AD96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out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_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_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_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_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e_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_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g_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h_out</w:t>
      </w:r>
      <w:proofErr w:type="spellEnd"/>
    </w:p>
    <w:p w14:paraId="74BA1B92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;</w:t>
      </w:r>
    </w:p>
    <w:p w14:paraId="22C0A634" w14:textId="77777777" w:rsidR="0080675E" w:rsidRP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</w:pPr>
      <w:r w:rsidRPr="0080675E"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  <w:t>/</w:t>
      </w:r>
      <w:r w:rsidRPr="0080675E"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/ </w:t>
      </w:r>
      <w:r w:rsidRPr="0080675E"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  <w:t>请在此补充</w:t>
      </w:r>
      <w:r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  <w:t>完整</w:t>
      </w:r>
    </w:p>
    <w:p w14:paraId="53B4DD99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proofErr w:type="spellStart"/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ndmodule</w:t>
      </w:r>
      <w:proofErr w:type="spellEnd"/>
    </w:p>
    <w:p w14:paraId="5CA62613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6D0F8B87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// Σ</w:t>
      </w:r>
      <w:r>
        <w:rPr>
          <w:rFonts w:ascii="MS Gothic" w:eastAsia="MS Gothic" w:hAnsi="MS Gothic" w:cs="MS Gothic" w:hint="eastAsia"/>
          <w:color w:val="008000"/>
          <w:kern w:val="0"/>
          <w:sz w:val="20"/>
          <w:szCs w:val="20"/>
          <w:highlight w:val="white"/>
        </w:rPr>
        <w:t>₀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(x)</w:t>
      </w:r>
    </w:p>
    <w:p w14:paraId="0868B813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modul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ha256_S0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</w:p>
    <w:p w14:paraId="346A7876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n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wi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</w:p>
    <w:p w14:paraId="739C0C3F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out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wi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0</w:t>
      </w:r>
    </w:p>
    <w:p w14:paraId="448ED4BB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;</w:t>
      </w:r>
    </w:p>
    <w:p w14:paraId="3683EFE9" w14:textId="77777777" w:rsidR="0080675E" w:rsidRP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assig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0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{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}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{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1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1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}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{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2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2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});</w:t>
      </w:r>
    </w:p>
    <w:p w14:paraId="7E979FA6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proofErr w:type="spellStart"/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ndmodule</w:t>
      </w:r>
      <w:proofErr w:type="spellEnd"/>
    </w:p>
    <w:p w14:paraId="19D493A0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</w:pPr>
    </w:p>
    <w:p w14:paraId="0B301F65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// Σ</w:t>
      </w:r>
      <w:r>
        <w:rPr>
          <w:rFonts w:ascii="Times New Roman" w:hAnsi="Times New Roman" w:cs="Times New Roman"/>
          <w:color w:val="008000"/>
          <w:kern w:val="0"/>
          <w:sz w:val="20"/>
          <w:szCs w:val="20"/>
          <w:highlight w:val="white"/>
        </w:rPr>
        <w:t>₁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(x)</w:t>
      </w:r>
    </w:p>
    <w:p w14:paraId="503116FE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modul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ha256_S1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</w:p>
    <w:p w14:paraId="064BFC0C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n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wi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</w:p>
    <w:p w14:paraId="2C110FCF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out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wi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1</w:t>
      </w:r>
    </w:p>
    <w:p w14:paraId="25983B90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;</w:t>
      </w:r>
    </w:p>
    <w:p w14:paraId="5C31C21A" w14:textId="77777777" w:rsidR="0080675E" w:rsidRP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</w:pPr>
      <w:r w:rsidRPr="0080675E"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  <w:t>/</w:t>
      </w:r>
      <w:r w:rsidRPr="0080675E"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/ </w:t>
      </w:r>
      <w:r w:rsidRPr="0080675E"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  <w:t>请在此补充</w:t>
      </w:r>
      <w:r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  <w:t>完整</w:t>
      </w:r>
    </w:p>
    <w:p w14:paraId="7BF04186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proofErr w:type="spellStart"/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ndmodule</w:t>
      </w:r>
      <w:proofErr w:type="spellEnd"/>
    </w:p>
    <w:p w14:paraId="4B0EA8F7" w14:textId="77777777" w:rsidR="0080675E" w:rsidRDefault="0080675E" w:rsidP="0080675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0C74EC2B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// Ch(</w:t>
      </w:r>
      <w:proofErr w:type="spellStart"/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x,y,z</w:t>
      </w:r>
      <w:proofErr w:type="spellEnd"/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)</w:t>
      </w:r>
    </w:p>
    <w:p w14:paraId="7C94D854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modul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h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</w:p>
    <w:p w14:paraId="753BFCE2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n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wi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y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</w:p>
    <w:p w14:paraId="1961595F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out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wi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h</w:t>
      </w:r>
    </w:p>
    <w:p w14:paraId="46AE614F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;</w:t>
      </w:r>
    </w:p>
    <w:p w14:paraId="2AD7FEB3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assig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h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x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&amp;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y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~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x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&amp;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;</w:t>
      </w:r>
    </w:p>
    <w:p w14:paraId="3B52DB31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proofErr w:type="spellStart"/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ndmodule</w:t>
      </w:r>
      <w:proofErr w:type="spellEnd"/>
    </w:p>
    <w:p w14:paraId="74AFA92F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11FA6DBB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// Maj(</w:t>
      </w:r>
      <w:proofErr w:type="spellStart"/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x,y,z</w:t>
      </w:r>
      <w:proofErr w:type="spellEnd"/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)</w:t>
      </w:r>
    </w:p>
    <w:p w14:paraId="4F5069F0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modul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aj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</w:p>
    <w:p w14:paraId="5AFCEF35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n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wi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y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</w:p>
    <w:p w14:paraId="3471A7FC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out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wi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3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aj</w:t>
      </w:r>
    </w:p>
    <w:p w14:paraId="07463F53" w14:textId="77777777" w:rsidR="00A8440F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;</w:t>
      </w:r>
    </w:p>
    <w:p w14:paraId="2CF7FF49" w14:textId="77777777" w:rsidR="00A8440F" w:rsidRPr="0080675E" w:rsidRDefault="00A8440F" w:rsidP="00A8440F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</w:pPr>
      <w:r w:rsidRPr="0080675E"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  <w:t>/</w:t>
      </w:r>
      <w:r w:rsidRPr="0080675E"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/ </w:t>
      </w:r>
      <w:r w:rsidRPr="0080675E"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  <w:t>请在此补充</w:t>
      </w:r>
      <w:r>
        <w:rPr>
          <w:rFonts w:ascii="Courier New" w:hAnsi="Courier New" w:cs="Courier New" w:hint="eastAsia"/>
          <w:color w:val="008000"/>
          <w:kern w:val="0"/>
          <w:sz w:val="20"/>
          <w:szCs w:val="20"/>
          <w:highlight w:val="white"/>
        </w:rPr>
        <w:t>完整</w:t>
      </w:r>
    </w:p>
    <w:p w14:paraId="41096CD6" w14:textId="77777777" w:rsidR="009D6F9E" w:rsidRDefault="00A8440F" w:rsidP="00A8440F">
      <w:pPr>
        <w:rPr>
          <w:rFonts w:hint="eastAsia"/>
        </w:rPr>
      </w:pPr>
      <w:proofErr w:type="spellStart"/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ndmodule</w:t>
      </w:r>
      <w:proofErr w:type="spellEnd"/>
    </w:p>
    <w:p w14:paraId="21A11500" w14:textId="77777777" w:rsidR="0018095E" w:rsidRDefault="0018095E">
      <w:pPr>
        <w:widowControl/>
        <w:jc w:val="left"/>
        <w:rPr>
          <w:rFonts w:ascii="宋体" w:eastAsia="宋体" w:hAnsi="宋体"/>
          <w:sz w:val="28"/>
          <w:szCs w:val="32"/>
        </w:rPr>
      </w:pPr>
      <w:r>
        <w:rPr>
          <w:rFonts w:ascii="宋体" w:eastAsia="宋体" w:hAnsi="宋体"/>
          <w:sz w:val="28"/>
          <w:szCs w:val="32"/>
        </w:rPr>
        <w:br w:type="page"/>
      </w:r>
    </w:p>
    <w:p w14:paraId="3BAF70E0" w14:textId="77777777" w:rsidR="009D6F9E" w:rsidRDefault="009D6F9E" w:rsidP="00B822EA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8"/>
          <w:szCs w:val="32"/>
        </w:rPr>
      </w:pPr>
      <w:r w:rsidRPr="00B822EA">
        <w:rPr>
          <w:rFonts w:ascii="宋体" w:eastAsia="宋体" w:hAnsi="宋体" w:hint="eastAsia"/>
          <w:sz w:val="28"/>
          <w:szCs w:val="32"/>
        </w:rPr>
        <w:lastRenderedPageBreak/>
        <w:t>七段译码器的实现</w:t>
      </w:r>
    </w:p>
    <w:p w14:paraId="548A0CFA" w14:textId="77777777" w:rsidR="0018095E" w:rsidRPr="0018095E" w:rsidRDefault="0018095E" w:rsidP="0018095E">
      <w:pPr>
        <w:pStyle w:val="a3"/>
        <w:ind w:left="360" w:firstLineChars="0" w:firstLine="0"/>
        <w:rPr>
          <w:rFonts w:ascii="宋体" w:eastAsia="宋体" w:hAnsi="宋体" w:hint="eastAsia"/>
          <w:sz w:val="24"/>
          <w:szCs w:val="28"/>
        </w:rPr>
      </w:pPr>
      <w:r w:rsidRPr="0018095E">
        <w:rPr>
          <w:rFonts w:ascii="宋体" w:eastAsia="宋体" w:hAnsi="宋体" w:hint="eastAsia"/>
          <w:sz w:val="24"/>
          <w:szCs w:val="28"/>
        </w:rPr>
        <w:t>要求：</w:t>
      </w:r>
    </w:p>
    <w:p w14:paraId="4F20B739" w14:textId="4B256990" w:rsidR="009D6F9E" w:rsidRPr="0018095E" w:rsidRDefault="00B822EA" w:rsidP="0018095E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8"/>
        </w:rPr>
      </w:pPr>
      <w:r w:rsidRPr="0018095E">
        <w:rPr>
          <w:rFonts w:ascii="宋体" w:eastAsia="宋体" w:hAnsi="宋体" w:hint="eastAsia"/>
          <w:sz w:val="24"/>
          <w:szCs w:val="28"/>
        </w:rPr>
        <w:t>将下面BCD</w:t>
      </w:r>
      <w:r w:rsidRPr="0018095E">
        <w:rPr>
          <w:rFonts w:ascii="宋体" w:eastAsia="宋体" w:hAnsi="宋体"/>
          <w:sz w:val="24"/>
          <w:szCs w:val="28"/>
        </w:rPr>
        <w:t>7</w:t>
      </w:r>
      <w:r w:rsidRPr="0018095E">
        <w:rPr>
          <w:rFonts w:ascii="宋体" w:eastAsia="宋体" w:hAnsi="宋体" w:hint="eastAsia"/>
          <w:sz w:val="24"/>
          <w:szCs w:val="28"/>
        </w:rPr>
        <w:t>代码中的a</w:t>
      </w:r>
      <w:r w:rsidRPr="0018095E">
        <w:rPr>
          <w:rFonts w:ascii="宋体" w:eastAsia="宋体" w:hAnsi="宋体"/>
          <w:sz w:val="24"/>
          <w:szCs w:val="28"/>
        </w:rPr>
        <w:t>ssign</w:t>
      </w:r>
      <w:r w:rsidRPr="0018095E">
        <w:rPr>
          <w:rFonts w:ascii="宋体" w:eastAsia="宋体" w:hAnsi="宋体" w:hint="eastAsia"/>
          <w:sz w:val="24"/>
          <w:szCs w:val="28"/>
        </w:rPr>
        <w:t>持续赋值语句换成</w:t>
      </w:r>
      <w:r w:rsidRPr="0018095E">
        <w:rPr>
          <w:rFonts w:ascii="宋体" w:eastAsia="宋体" w:hAnsi="宋体"/>
          <w:sz w:val="24"/>
          <w:szCs w:val="28"/>
        </w:rPr>
        <w:t>if-else</w:t>
      </w:r>
      <w:r w:rsidRPr="0018095E">
        <w:rPr>
          <w:rFonts w:ascii="宋体" w:eastAsia="宋体" w:hAnsi="宋体" w:hint="eastAsia"/>
          <w:sz w:val="24"/>
          <w:szCs w:val="28"/>
        </w:rPr>
        <w:t>或case语句实现</w:t>
      </w:r>
      <w:r w:rsidR="00775D18">
        <w:rPr>
          <w:rFonts w:ascii="宋体" w:eastAsia="宋体" w:hAnsi="宋体" w:hint="eastAsia"/>
          <w:sz w:val="24"/>
          <w:szCs w:val="28"/>
        </w:rPr>
        <w:t>；</w:t>
      </w:r>
    </w:p>
    <w:p w14:paraId="3521EED5" w14:textId="75DC9B82" w:rsidR="0018095E" w:rsidRPr="0018095E" w:rsidRDefault="00B822EA" w:rsidP="0018095E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8"/>
        </w:rPr>
      </w:pPr>
      <w:r w:rsidRPr="0018095E">
        <w:rPr>
          <w:rFonts w:ascii="宋体" w:eastAsia="宋体" w:hAnsi="宋体" w:hint="eastAsia"/>
          <w:sz w:val="24"/>
          <w:szCs w:val="28"/>
        </w:rPr>
        <w:t>在</w:t>
      </w:r>
      <w:proofErr w:type="spellStart"/>
      <w:r w:rsidRPr="0018095E">
        <w:rPr>
          <w:rFonts w:ascii="宋体" w:eastAsia="宋体" w:hAnsi="宋体" w:hint="eastAsia"/>
          <w:sz w:val="24"/>
          <w:szCs w:val="28"/>
        </w:rPr>
        <w:t>Vivado</w:t>
      </w:r>
      <w:proofErr w:type="spellEnd"/>
      <w:r w:rsidRPr="0018095E">
        <w:rPr>
          <w:rFonts w:ascii="宋体" w:eastAsia="宋体" w:hAnsi="宋体" w:hint="eastAsia"/>
          <w:sz w:val="24"/>
          <w:szCs w:val="28"/>
        </w:rPr>
        <w:t>中，将</w:t>
      </w:r>
      <w:proofErr w:type="spellStart"/>
      <w:r w:rsidRPr="0018095E">
        <w:rPr>
          <w:rFonts w:ascii="宋体" w:eastAsia="宋体" w:hAnsi="宋体" w:hint="eastAsia"/>
          <w:sz w:val="24"/>
          <w:szCs w:val="28"/>
        </w:rPr>
        <w:t>top</w:t>
      </w:r>
      <w:r w:rsidRPr="0018095E">
        <w:rPr>
          <w:rFonts w:ascii="宋体" w:eastAsia="宋体" w:hAnsi="宋体"/>
          <w:sz w:val="24"/>
          <w:szCs w:val="28"/>
        </w:rPr>
        <w:t>.v</w:t>
      </w:r>
      <w:proofErr w:type="spellEnd"/>
      <w:r w:rsidR="00775D18">
        <w:rPr>
          <w:rFonts w:ascii="宋体" w:eastAsia="宋体" w:hAnsi="宋体" w:hint="eastAsia"/>
          <w:sz w:val="24"/>
          <w:szCs w:val="28"/>
        </w:rPr>
        <w:t>中</w:t>
      </w:r>
      <w:r w:rsidR="0018095E">
        <w:rPr>
          <w:rFonts w:ascii="宋体" w:eastAsia="宋体" w:hAnsi="宋体" w:hint="eastAsia"/>
          <w:sz w:val="24"/>
          <w:szCs w:val="28"/>
        </w:rPr>
        <w:t>例化上面更改后的B</w:t>
      </w:r>
      <w:r w:rsidR="0018095E">
        <w:rPr>
          <w:rFonts w:ascii="宋体" w:eastAsia="宋体" w:hAnsi="宋体"/>
          <w:sz w:val="24"/>
          <w:szCs w:val="28"/>
        </w:rPr>
        <w:t>CD7.v</w:t>
      </w:r>
      <w:r w:rsidR="00775D18">
        <w:rPr>
          <w:rFonts w:ascii="宋体" w:eastAsia="宋体" w:hAnsi="宋体" w:hint="eastAsia"/>
          <w:sz w:val="24"/>
          <w:szCs w:val="28"/>
        </w:rPr>
        <w:t>，并</w:t>
      </w:r>
      <w:r w:rsidRPr="0018095E">
        <w:rPr>
          <w:rFonts w:ascii="宋体" w:eastAsia="宋体" w:hAnsi="宋体" w:hint="eastAsia"/>
          <w:sz w:val="24"/>
          <w:szCs w:val="28"/>
        </w:rPr>
        <w:t>综合实现，</w:t>
      </w:r>
      <w:r w:rsidR="0018095E" w:rsidRPr="0018095E">
        <w:rPr>
          <w:rFonts w:ascii="宋体" w:eastAsia="宋体" w:hAnsi="宋体" w:hint="eastAsia"/>
          <w:sz w:val="24"/>
          <w:szCs w:val="28"/>
        </w:rPr>
        <w:t>给出综合实现后的电路</w:t>
      </w:r>
      <w:r w:rsidR="0018095E">
        <w:rPr>
          <w:rFonts w:ascii="宋体" w:eastAsia="宋体" w:hAnsi="宋体" w:hint="eastAsia"/>
          <w:sz w:val="24"/>
          <w:szCs w:val="28"/>
        </w:rPr>
        <w:t>原理</w:t>
      </w:r>
      <w:r w:rsidR="0018095E" w:rsidRPr="0018095E">
        <w:rPr>
          <w:rFonts w:ascii="宋体" w:eastAsia="宋体" w:hAnsi="宋体" w:hint="eastAsia"/>
          <w:sz w:val="24"/>
          <w:szCs w:val="28"/>
        </w:rPr>
        <w:t>图结构</w:t>
      </w:r>
      <w:r w:rsidR="00775D18">
        <w:rPr>
          <w:rFonts w:ascii="宋体" w:eastAsia="宋体" w:hAnsi="宋体" w:hint="eastAsia"/>
          <w:sz w:val="24"/>
          <w:szCs w:val="28"/>
        </w:rPr>
        <w:t>；</w:t>
      </w:r>
    </w:p>
    <w:p w14:paraId="71D43525" w14:textId="56C67145" w:rsidR="00B822EA" w:rsidRDefault="00B822EA" w:rsidP="0018095E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8"/>
        </w:rPr>
      </w:pPr>
      <w:r w:rsidRPr="0018095E">
        <w:rPr>
          <w:rFonts w:ascii="宋体" w:eastAsia="宋体" w:hAnsi="宋体" w:hint="eastAsia"/>
          <w:sz w:val="24"/>
          <w:szCs w:val="28"/>
        </w:rPr>
        <w:t>找出控制七段数码管d段的</w:t>
      </w:r>
      <w:r w:rsidR="00775D18">
        <w:rPr>
          <w:rFonts w:ascii="宋体" w:eastAsia="宋体" w:hAnsi="宋体" w:hint="eastAsia"/>
          <w:sz w:val="24"/>
          <w:szCs w:val="28"/>
        </w:rPr>
        <w:t>LUT</w:t>
      </w:r>
      <w:r w:rsidRPr="0018095E">
        <w:rPr>
          <w:rFonts w:ascii="宋体" w:eastAsia="宋体" w:hAnsi="宋体" w:hint="eastAsia"/>
          <w:sz w:val="24"/>
          <w:szCs w:val="28"/>
        </w:rPr>
        <w:t>，分析其配置字，</w:t>
      </w:r>
      <w:bookmarkStart w:id="0" w:name="_GoBack"/>
      <w:bookmarkEnd w:id="0"/>
      <w:r w:rsidRPr="0018095E">
        <w:rPr>
          <w:rFonts w:ascii="宋体" w:eastAsia="宋体" w:hAnsi="宋体" w:hint="eastAsia"/>
          <w:sz w:val="24"/>
          <w:szCs w:val="28"/>
        </w:rPr>
        <w:t>手工验证其正确性。</w:t>
      </w:r>
    </w:p>
    <w:p w14:paraId="2D07A807" w14:textId="19C5DD27" w:rsidR="00775D18" w:rsidRDefault="00775D18" w:rsidP="00775D18">
      <w:pPr>
        <w:pStyle w:val="a3"/>
        <w:ind w:left="720" w:firstLineChars="0" w:firstLine="0"/>
        <w:rPr>
          <w:rFonts w:ascii="宋体" w:eastAsia="宋体" w:hAnsi="宋体"/>
          <w:sz w:val="24"/>
          <w:szCs w:val="28"/>
        </w:rPr>
      </w:pPr>
    </w:p>
    <w:p w14:paraId="157D64E1" w14:textId="77777777" w:rsidR="00775D18" w:rsidRPr="0018095E" w:rsidRDefault="00775D18" w:rsidP="00775D18">
      <w:pPr>
        <w:pStyle w:val="a3"/>
        <w:ind w:left="720" w:firstLineChars="0" w:firstLine="0"/>
        <w:rPr>
          <w:rFonts w:ascii="宋体" w:eastAsia="宋体" w:hAnsi="宋体" w:hint="eastAsia"/>
          <w:sz w:val="24"/>
          <w:szCs w:val="28"/>
        </w:rPr>
      </w:pPr>
    </w:p>
    <w:p w14:paraId="7507CF7D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modul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BCD7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</w:p>
    <w:p w14:paraId="47AFE2C6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</w:p>
    <w:p w14:paraId="419BA337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out</w:t>
      </w:r>
      <w:proofErr w:type="spellEnd"/>
    </w:p>
    <w:p w14:paraId="0AD1544B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;</w:t>
      </w:r>
    </w:p>
    <w:p w14:paraId="1B9B7686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n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;</w:t>
      </w:r>
    </w:p>
    <w:p w14:paraId="361EABC7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outpu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;</w:t>
      </w:r>
    </w:p>
    <w:p w14:paraId="51B0B481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03099015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wi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;</w:t>
      </w:r>
    </w:p>
    <w:p w14:paraId="20E93997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2E532608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assig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out</w:t>
      </w:r>
      <w:proofErr w:type="spellEnd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011111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</w:p>
    <w:p w14:paraId="46E6D906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000011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</w:p>
    <w:p w14:paraId="21208609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101101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</w:p>
    <w:p w14:paraId="77C2CC5A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100111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</w:p>
    <w:p w14:paraId="072684AC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4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110011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</w:p>
    <w:p w14:paraId="6BBC6438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5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110110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</w:p>
    <w:p w14:paraId="355D98DA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6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111110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</w:p>
    <w:p w14:paraId="62BDBB3C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7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000011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</w:p>
    <w:p w14:paraId="23C4D70C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8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111111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</w:p>
    <w:p w14:paraId="517AB090" w14:textId="77777777" w:rsidR="00B822EA" w:rsidRDefault="00B822EA" w:rsidP="00B822E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d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4'h9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?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110111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7'b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;</w:t>
      </w:r>
    </w:p>
    <w:p w14:paraId="6AD46FE8" w14:textId="77777777" w:rsidR="009D6F9E" w:rsidRDefault="00B822EA" w:rsidP="00B822EA">
      <w:proofErr w:type="spellStart"/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ndmodule</w:t>
      </w:r>
      <w:proofErr w:type="spellEnd"/>
    </w:p>
    <w:p w14:paraId="72D61130" w14:textId="77777777" w:rsidR="0018095E" w:rsidRDefault="0018095E">
      <w:pPr>
        <w:widowControl/>
        <w:jc w:val="left"/>
        <w:rPr>
          <w:rFonts w:ascii="宋体" w:eastAsia="宋体" w:hAnsi="宋体"/>
          <w:sz w:val="28"/>
          <w:szCs w:val="32"/>
        </w:rPr>
      </w:pPr>
      <w:r>
        <w:rPr>
          <w:rFonts w:ascii="宋体" w:eastAsia="宋体" w:hAnsi="宋体"/>
          <w:sz w:val="28"/>
          <w:szCs w:val="32"/>
        </w:rPr>
        <w:br w:type="page"/>
      </w:r>
    </w:p>
    <w:p w14:paraId="195E4CA9" w14:textId="77777777" w:rsidR="009D6F9E" w:rsidRPr="00B822EA" w:rsidRDefault="009D6F9E" w:rsidP="00B822EA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8"/>
          <w:szCs w:val="32"/>
        </w:rPr>
      </w:pPr>
      <w:r w:rsidRPr="00B822EA">
        <w:rPr>
          <w:rFonts w:ascii="宋体" w:eastAsia="宋体" w:hAnsi="宋体" w:hint="eastAsia"/>
          <w:sz w:val="28"/>
          <w:szCs w:val="32"/>
        </w:rPr>
        <w:lastRenderedPageBreak/>
        <w:t>选做：LUT的输入端子</w:t>
      </w:r>
    </w:p>
    <w:p w14:paraId="51AFAA5D" w14:textId="77777777" w:rsidR="009D6F9E" w:rsidRPr="0018095E" w:rsidRDefault="009D6F9E" w:rsidP="0018095E">
      <w:pPr>
        <w:pStyle w:val="a3"/>
        <w:ind w:left="360" w:firstLine="480"/>
        <w:rPr>
          <w:rFonts w:ascii="宋体" w:eastAsia="宋体" w:hAnsi="宋体" w:hint="eastAsia"/>
          <w:sz w:val="24"/>
          <w:szCs w:val="28"/>
        </w:rPr>
      </w:pPr>
      <w:r w:rsidRPr="0018095E">
        <w:rPr>
          <w:rFonts w:ascii="宋体" w:eastAsia="宋体" w:hAnsi="宋体" w:hint="eastAsia"/>
          <w:sz w:val="24"/>
          <w:szCs w:val="28"/>
        </w:rPr>
        <w:t>现代主流的商业FPGA产品中，所使用的的LUT的输入端的数目一般为4</w:t>
      </w:r>
      <w:r w:rsidR="0018095E">
        <w:rPr>
          <w:rFonts w:ascii="宋体" w:eastAsia="宋体" w:hAnsi="宋体" w:hint="eastAsia"/>
          <w:sz w:val="24"/>
          <w:szCs w:val="28"/>
        </w:rPr>
        <w:t>到</w:t>
      </w:r>
      <w:r w:rsidRPr="0018095E">
        <w:rPr>
          <w:rFonts w:ascii="宋体" w:eastAsia="宋体" w:hAnsi="宋体"/>
          <w:sz w:val="24"/>
          <w:szCs w:val="28"/>
        </w:rPr>
        <w:t>6</w:t>
      </w:r>
      <w:r w:rsidRPr="0018095E">
        <w:rPr>
          <w:rFonts w:ascii="宋体" w:eastAsia="宋体" w:hAnsi="宋体" w:hint="eastAsia"/>
          <w:sz w:val="24"/>
          <w:szCs w:val="28"/>
        </w:rPr>
        <w:t>，比如</w:t>
      </w:r>
      <w:r w:rsidR="0018095E">
        <w:rPr>
          <w:rFonts w:ascii="宋体" w:eastAsia="宋体" w:hAnsi="宋体" w:hint="eastAsia"/>
          <w:sz w:val="24"/>
          <w:szCs w:val="28"/>
        </w:rPr>
        <w:t>本</w:t>
      </w:r>
      <w:r w:rsidRPr="0018095E">
        <w:rPr>
          <w:rFonts w:ascii="宋体" w:eastAsia="宋体" w:hAnsi="宋体" w:hint="eastAsia"/>
          <w:sz w:val="24"/>
          <w:szCs w:val="28"/>
        </w:rPr>
        <w:t>课程使用的Xilinx</w:t>
      </w:r>
      <w:r w:rsidRPr="0018095E">
        <w:rPr>
          <w:rFonts w:ascii="宋体" w:eastAsia="宋体" w:hAnsi="宋体"/>
          <w:sz w:val="24"/>
          <w:szCs w:val="28"/>
        </w:rPr>
        <w:t xml:space="preserve"> </w:t>
      </w:r>
      <w:r w:rsidRPr="0018095E">
        <w:rPr>
          <w:rFonts w:ascii="宋体" w:eastAsia="宋体" w:hAnsi="宋体" w:hint="eastAsia"/>
          <w:sz w:val="24"/>
          <w:szCs w:val="28"/>
        </w:rPr>
        <w:t>Artix-</w:t>
      </w:r>
      <w:r w:rsidRPr="0018095E">
        <w:rPr>
          <w:rFonts w:ascii="宋体" w:eastAsia="宋体" w:hAnsi="宋体"/>
          <w:sz w:val="24"/>
          <w:szCs w:val="28"/>
        </w:rPr>
        <w:t>7</w:t>
      </w:r>
      <w:r w:rsidRPr="0018095E">
        <w:rPr>
          <w:rFonts w:ascii="宋体" w:eastAsia="宋体" w:hAnsi="宋体" w:hint="eastAsia"/>
          <w:sz w:val="24"/>
          <w:szCs w:val="28"/>
        </w:rPr>
        <w:t>系列的FPGA中就全部为6输入LUT。你是否赞同这种产品设计？如果同意，请分析LUT的输入端子数目更少或更大会有哪些代价；如果不同意，可给出更好的设计，并加以比较分析。提示：可从电路性能，占用芯片面积等角度分析。</w:t>
      </w:r>
    </w:p>
    <w:sectPr w:rsidR="009D6F9E" w:rsidRPr="001809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612E72"/>
    <w:multiLevelType w:val="hybridMultilevel"/>
    <w:tmpl w:val="A0AEB666"/>
    <w:lvl w:ilvl="0" w:tplc="A296CF7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2103085"/>
    <w:multiLevelType w:val="hybridMultilevel"/>
    <w:tmpl w:val="DB2E20F2"/>
    <w:lvl w:ilvl="0" w:tplc="2436B36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162696A"/>
    <w:multiLevelType w:val="hybridMultilevel"/>
    <w:tmpl w:val="738C34D0"/>
    <w:lvl w:ilvl="0" w:tplc="9CF4A3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A2530AB"/>
    <w:multiLevelType w:val="hybridMultilevel"/>
    <w:tmpl w:val="738C34D0"/>
    <w:lvl w:ilvl="0" w:tplc="9CF4A3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6F9E"/>
    <w:rsid w:val="0018095E"/>
    <w:rsid w:val="001B49BA"/>
    <w:rsid w:val="003A45B2"/>
    <w:rsid w:val="00485DF7"/>
    <w:rsid w:val="00775D18"/>
    <w:rsid w:val="0080675E"/>
    <w:rsid w:val="009D6F9E"/>
    <w:rsid w:val="009E33F3"/>
    <w:rsid w:val="00A8440F"/>
    <w:rsid w:val="00B822EA"/>
    <w:rsid w:val="00B83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B5A494"/>
  <w15:chartTrackingRefBased/>
  <w15:docId w15:val="{8A39C113-E5CB-4955-B25B-8C0288CD57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6F9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4</Pages>
  <Words>351</Words>
  <Characters>2001</Characters>
  <Application>Microsoft Office Word</Application>
  <DocSecurity>0</DocSecurity>
  <Lines>16</Lines>
  <Paragraphs>4</Paragraphs>
  <ScaleCrop>false</ScaleCrop>
  <Company/>
  <LinksUpToDate>false</LinksUpToDate>
  <CharactersWithSpaces>2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忆南 孙</dc:creator>
  <cp:keywords/>
  <dc:description/>
  <cp:lastModifiedBy>忆南 孙</cp:lastModifiedBy>
  <cp:revision>2</cp:revision>
  <cp:lastPrinted>2020-03-16T09:51:00Z</cp:lastPrinted>
  <dcterms:created xsi:type="dcterms:W3CDTF">2020-03-16T07:14:00Z</dcterms:created>
  <dcterms:modified xsi:type="dcterms:W3CDTF">2020-03-16T09:56:00Z</dcterms:modified>
</cp:coreProperties>
</file>